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2552" w:rsidRDefault="00AF2552" w:rsidP="00AF2552">
      <w:pPr>
        <w:jc w:val="center"/>
        <w:rPr>
          <w:rtl/>
        </w:rPr>
      </w:pPr>
      <w:r w:rsidRPr="008B6076">
        <w:rPr>
          <w:rFonts w:cs="B Titr" w:hint="cs"/>
          <w:sz w:val="24"/>
          <w:szCs w:val="24"/>
          <w:rtl/>
        </w:rPr>
        <w:t>فلوچارت</w:t>
      </w:r>
      <w:r w:rsidR="00C67EF9">
        <w:rPr>
          <w:rFonts w:cs="B Titr" w:hint="cs"/>
          <w:sz w:val="24"/>
          <w:szCs w:val="24"/>
          <w:rtl/>
        </w:rPr>
        <w:t xml:space="preserve"> ارائه</w:t>
      </w:r>
      <w:bookmarkStart w:id="0" w:name="_GoBack"/>
      <w:bookmarkEnd w:id="0"/>
      <w:r w:rsidRPr="008B6076">
        <w:rPr>
          <w:rFonts w:cs="B Titr" w:hint="cs"/>
          <w:sz w:val="24"/>
          <w:szCs w:val="24"/>
          <w:rtl/>
        </w:rPr>
        <w:t xml:space="preserve"> خدمات </w:t>
      </w:r>
      <w:r>
        <w:rPr>
          <w:rFonts w:cs="B Titr" w:hint="cs"/>
          <w:sz w:val="24"/>
          <w:szCs w:val="24"/>
          <w:rtl/>
        </w:rPr>
        <w:t xml:space="preserve">پیشگیری و درمان </w:t>
      </w:r>
      <w:r w:rsidRPr="008B6076">
        <w:rPr>
          <w:rFonts w:cs="B Titr" w:hint="cs"/>
          <w:sz w:val="24"/>
          <w:szCs w:val="24"/>
          <w:rtl/>
        </w:rPr>
        <w:t>سوءمصرف مواد</w:t>
      </w:r>
      <w:r>
        <w:rPr>
          <w:rFonts w:cs="B Titr" w:hint="cs"/>
          <w:sz w:val="24"/>
          <w:szCs w:val="24"/>
          <w:rtl/>
        </w:rPr>
        <w:t xml:space="preserve"> </w:t>
      </w:r>
    </w:p>
    <w:p w:rsidR="008702E8" w:rsidRDefault="00D245FC" w:rsidP="00AF2552">
      <w:pPr>
        <w:rPr>
          <w:rtl/>
        </w:rPr>
      </w:pPr>
      <w:r>
        <w:object w:dxaOrig="15990" w:dyaOrig="20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8in" o:ole="">
            <v:imagedata r:id="rId4" o:title=""/>
          </v:shape>
          <o:OLEObject Type="Embed" ProgID="Visio.Drawing.15" ShapeID="_x0000_i1025" DrawAspect="Content" ObjectID="_1514021808" r:id="rId5"/>
        </w:object>
      </w:r>
    </w:p>
    <w:sectPr w:rsidR="008702E8" w:rsidSect="00BB39EF">
      <w:pgSz w:w="11906" w:h="16838"/>
      <w:pgMar w:top="1440" w:right="1440" w:bottom="1440" w:left="144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2"/>
  </w:compat>
  <w:rsids>
    <w:rsidRoot w:val="00AF2552"/>
    <w:rsid w:val="005B0DAB"/>
    <w:rsid w:val="005C7C67"/>
    <w:rsid w:val="008702E8"/>
    <w:rsid w:val="00894CC2"/>
    <w:rsid w:val="009C791E"/>
    <w:rsid w:val="00A7605E"/>
    <w:rsid w:val="00AA4B18"/>
    <w:rsid w:val="00AF2552"/>
    <w:rsid w:val="00BB39EF"/>
    <w:rsid w:val="00C26346"/>
    <w:rsid w:val="00C67EF9"/>
    <w:rsid w:val="00C86FDF"/>
    <w:rsid w:val="00CC7FA4"/>
    <w:rsid w:val="00D245FC"/>
    <w:rsid w:val="00D45687"/>
    <w:rsid w:val="00EC65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8CE0B2F-F84B-4B1D-BE0E-3C33C49735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F2552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67EF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7EF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</Pages>
  <Words>11</Words>
  <Characters>6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ffice07</Company>
  <LinksUpToDate>false</LinksUpToDate>
  <CharactersWithSpaces>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zdani</dc:creator>
  <cp:lastModifiedBy>زيادلو خانم طاهره</cp:lastModifiedBy>
  <cp:revision>7</cp:revision>
  <cp:lastPrinted>2016-01-11T09:20:00Z</cp:lastPrinted>
  <dcterms:created xsi:type="dcterms:W3CDTF">2015-02-14T10:19:00Z</dcterms:created>
  <dcterms:modified xsi:type="dcterms:W3CDTF">2016-01-11T09:20:00Z</dcterms:modified>
</cp:coreProperties>
</file>